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C93D8E" w14:textId="4D1B8E12" w:rsidR="00FC348E" w:rsidRDefault="001B06D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A</w:t>
      </w:r>
      <w:r>
        <w:rPr>
          <w:rFonts w:ascii="Times New Roman" w:eastAsia="宋体" w:hAnsi="Times New Roman"/>
        </w:rPr>
        <w:t>DC</w:t>
      </w:r>
      <w:r>
        <w:rPr>
          <w:rFonts w:ascii="Times New Roman" w:eastAsia="宋体" w:hAnsi="Times New Roman" w:hint="eastAsia"/>
        </w:rPr>
        <w:t>分压测量电压和电流原理：</w:t>
      </w:r>
    </w:p>
    <w:p w14:paraId="35261D49" w14:textId="2E3231CD" w:rsidR="001B06D1" w:rsidRDefault="001B06D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最简单的电路</w:t>
      </w:r>
    </w:p>
    <w:p w14:paraId="56AD3F2B" w14:textId="6F7CED98" w:rsidR="001B06D1" w:rsidRDefault="001B06D1" w:rsidP="001B06D1">
      <w:pPr>
        <w:jc w:val="center"/>
      </w:pPr>
      <w:r>
        <w:object w:dxaOrig="5445" w:dyaOrig="3451" w14:anchorId="2D43CE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2.25pt;height:172.5pt" o:ole="">
            <v:imagedata r:id="rId6" o:title=""/>
          </v:shape>
          <o:OLEObject Type="Embed" ProgID="Visio.Drawing.15" ShapeID="_x0000_i1027" DrawAspect="Content" ObjectID="_1651648780" r:id="rId7"/>
        </w:object>
      </w:r>
    </w:p>
    <w:p w14:paraId="26B3C73F" w14:textId="7CD2F97D" w:rsidR="001B06D1" w:rsidRDefault="001B06D1" w:rsidP="001B06D1">
      <w:pPr>
        <w:rPr>
          <w:rFonts w:ascii="Times New Roman" w:eastAsia="宋体" w:hAnsi="Times New Roman" w:hint="eastAsia"/>
        </w:rPr>
      </w:pPr>
      <w:r>
        <w:rPr>
          <w:rFonts w:hint="eastAsia"/>
        </w:rPr>
        <w:t>原理就是R</w:t>
      </w:r>
      <w:r>
        <w:t xml:space="preserve">1 </w:t>
      </w:r>
      <w:r>
        <w:rPr>
          <w:rFonts w:hint="eastAsia"/>
        </w:rPr>
        <w:t xml:space="preserve">和 </w:t>
      </w:r>
      <w:r>
        <w:t xml:space="preserve">R2 </w:t>
      </w:r>
      <w:r>
        <w:rPr>
          <w:rFonts w:hint="eastAsia"/>
        </w:rPr>
        <w:t>进行分压，然后R</w:t>
      </w:r>
      <w:r>
        <w:t>3</w:t>
      </w:r>
      <w:r>
        <w:rPr>
          <w:rFonts w:hint="eastAsia"/>
        </w:rPr>
        <w:t>是一个保护电阻，就是采集电阻。得到R</w:t>
      </w:r>
      <w:r>
        <w:t>3</w:t>
      </w:r>
      <w:r>
        <w:rPr>
          <w:rFonts w:hint="eastAsia"/>
        </w:rPr>
        <w:t>的电压以后，就可以得到R</w:t>
      </w:r>
      <w:r>
        <w:t>3</w:t>
      </w:r>
      <w:r>
        <w:rPr>
          <w:rFonts w:hint="eastAsia"/>
        </w:rPr>
        <w:t>的电流，通过欧姆定律，R</w:t>
      </w:r>
      <w:r>
        <w:t>2</w:t>
      </w:r>
      <w:r>
        <w:rPr>
          <w:rFonts w:hint="eastAsia"/>
        </w:rPr>
        <w:t>和</w:t>
      </w:r>
      <w:r>
        <w:t>R3</w:t>
      </w:r>
      <w:r>
        <w:rPr>
          <w:rFonts w:hint="eastAsia"/>
        </w:rPr>
        <w:t>并联，电压相同，那么也就能得到总线上的电流了</w:t>
      </w:r>
    </w:p>
    <w:p w14:paraId="5E2EF2BA" w14:textId="77777777" w:rsidR="001B06D1" w:rsidRPr="001B06D1" w:rsidRDefault="001B06D1">
      <w:pPr>
        <w:rPr>
          <w:rFonts w:ascii="Times New Roman" w:eastAsia="宋体" w:hAnsi="Times New Roman" w:hint="eastAsia"/>
        </w:rPr>
      </w:pPr>
    </w:p>
    <w:sectPr w:rsidR="001B06D1" w:rsidRPr="001B06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D36AF7" w14:textId="77777777" w:rsidR="00534F8D" w:rsidRDefault="00534F8D" w:rsidP="001B06D1">
      <w:r>
        <w:separator/>
      </w:r>
    </w:p>
  </w:endnote>
  <w:endnote w:type="continuationSeparator" w:id="0">
    <w:p w14:paraId="2B501086" w14:textId="77777777" w:rsidR="00534F8D" w:rsidRDefault="00534F8D" w:rsidP="001B06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7E9732" w14:textId="77777777" w:rsidR="00534F8D" w:rsidRDefault="00534F8D" w:rsidP="001B06D1">
      <w:r>
        <w:separator/>
      </w:r>
    </w:p>
  </w:footnote>
  <w:footnote w:type="continuationSeparator" w:id="0">
    <w:p w14:paraId="13DD758F" w14:textId="77777777" w:rsidR="00534F8D" w:rsidRDefault="00534F8D" w:rsidP="001B06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1B28"/>
    <w:rsid w:val="001B06D1"/>
    <w:rsid w:val="004B1B28"/>
    <w:rsid w:val="00534F8D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E88363"/>
  <w15:chartTrackingRefBased/>
  <w15:docId w15:val="{260AB06C-B000-4FFB-9AFC-7534559A99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B06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B06D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B06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B06D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1</Words>
  <Characters>125</Characters>
  <Application>Microsoft Office Word</Application>
  <DocSecurity>0</DocSecurity>
  <Lines>1</Lines>
  <Paragraphs>1</Paragraphs>
  <ScaleCrop>false</ScaleCrop>
  <Company/>
  <LinksUpToDate>false</LinksUpToDate>
  <CharactersWithSpaces>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5-22T02:23:00Z</dcterms:created>
  <dcterms:modified xsi:type="dcterms:W3CDTF">2020-05-22T02:33:00Z</dcterms:modified>
</cp:coreProperties>
</file>